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3798B7" w14:textId="77777777" w:rsidR="008A539C" w:rsidRPr="009C6522" w:rsidRDefault="009C6522" w:rsidP="009C6522">
      <w:pPr>
        <w:pStyle w:val="Titre1"/>
        <w:rPr>
          <w:b/>
          <w:sz w:val="56"/>
        </w:rPr>
      </w:pPr>
      <w:r w:rsidRPr="009C6522">
        <w:rPr>
          <w:b/>
          <w:sz w:val="56"/>
        </w:rPr>
        <w:t>Héritage</w:t>
      </w:r>
    </w:p>
    <w:p w14:paraId="4DEA9DB7" w14:textId="77777777" w:rsidR="009C6522" w:rsidRPr="009C6522" w:rsidRDefault="009C6522" w:rsidP="009C6522">
      <w:pPr>
        <w:spacing w:before="300" w:after="150" w:line="240" w:lineRule="auto"/>
        <w:outlineLvl w:val="1"/>
        <w:rPr>
          <w:rFonts w:ascii="inherit" w:eastAsia="Times New Roman" w:hAnsi="inherit" w:cs="Times New Roman"/>
          <w:sz w:val="45"/>
          <w:szCs w:val="45"/>
          <w:lang w:eastAsia="fr-FR"/>
        </w:rPr>
      </w:pPr>
      <w:r w:rsidRPr="009C6522">
        <w:rPr>
          <w:rFonts w:ascii="inherit" w:eastAsia="Times New Roman" w:hAnsi="inherit" w:cs="Times New Roman"/>
          <w:b/>
          <w:bCs/>
          <w:color w:val="FFFFFF"/>
          <w:sz w:val="34"/>
          <w:szCs w:val="34"/>
          <w:shd w:val="clear" w:color="auto" w:fill="777777"/>
          <w:lang w:eastAsia="fr-FR"/>
        </w:rPr>
        <w:t>1</w:t>
      </w:r>
      <w:r w:rsidRPr="009C6522">
        <w:rPr>
          <w:rFonts w:ascii="inherit" w:eastAsia="Times New Roman" w:hAnsi="inherit" w:cs="Times New Roman"/>
          <w:sz w:val="45"/>
          <w:szCs w:val="45"/>
          <w:lang w:eastAsia="fr-FR"/>
        </w:rPr>
        <w:t> Point2D</w:t>
      </w:r>
    </w:p>
    <w:p w14:paraId="3CB14B6C" w14:textId="77777777" w:rsidR="009C6522" w:rsidRPr="009C6522" w:rsidRDefault="009C6522" w:rsidP="009C6522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</w:pPr>
      <w:r w:rsidRPr="009C6522"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  <w:t>Ajout d'une classe fille</w:t>
      </w:r>
    </w:p>
    <w:p w14:paraId="78A7552F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Reprenez votre projet qui traite des Point2D.</w:t>
      </w:r>
    </w:p>
    <w:p w14:paraId="467BDBF1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Créez une nouvelle classe qui va hériter de Point2D, aura comme nom </w:t>
      </w:r>
      <w:proofErr w:type="gram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fr.dessin</w:t>
      </w:r>
      <w:proofErr w:type="gram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.Point3D ainsi que les contraintes suivantes :</w:t>
      </w:r>
    </w:p>
    <w:p w14:paraId="18B18DBC" w14:textId="77777777" w:rsidR="009C6522" w:rsidRPr="009C6522" w:rsidRDefault="009C6522" w:rsidP="009C652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gram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un</w:t>
      </w:r>
      <w:proofErr w:type="gram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nouvel attribut de type entier: z</w:t>
      </w:r>
    </w:p>
    <w:p w14:paraId="6E972F53" w14:textId="77777777" w:rsidR="009C6522" w:rsidRPr="009C6522" w:rsidRDefault="009C6522" w:rsidP="009C652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gram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deux</w:t>
      </w:r>
      <w:proofErr w:type="gram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constructeurs, un sans paramètre, un qui prendra des valeurs d'initialisations pour x, y, z</w:t>
      </w:r>
    </w:p>
    <w:p w14:paraId="38FF6EAD" w14:textId="7C829137" w:rsidR="009C6522" w:rsidRPr="009C6522" w:rsidRDefault="009C6522" w:rsidP="009C652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proofErr w:type="gram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une</w:t>
      </w:r>
      <w:proofErr w:type="gram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</w:t>
      </w:r>
      <w:r w:rsidR="005361EC">
        <w:rPr>
          <w:rFonts w:ascii="Times New Roman" w:eastAsia="Times New Roman" w:hAnsi="Times New Roman" w:cs="Times New Roman"/>
          <w:sz w:val="24"/>
          <w:szCs w:val="24"/>
          <w:lang w:eastAsia="fr-FR"/>
        </w:rPr>
        <w:t>propriété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qui permette de fixer </w:t>
      </w:r>
      <w:r w:rsidR="005361EC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t récupérer 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la valeur de z</w:t>
      </w:r>
    </w:p>
    <w:p w14:paraId="1E6A9460" w14:textId="77777777" w:rsidR="009C6522" w:rsidRPr="009C6522" w:rsidRDefault="009C6522" w:rsidP="009C652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Redéfinissez la méthode affichage afin qu'elle affiche aussi la valeur de z. Par exemple :</w:t>
      </w:r>
    </w:p>
    <w:p w14:paraId="79CAD64D" w14:textId="77777777" w:rsidR="009C6522" w:rsidRPr="009C6522" w:rsidRDefault="009C6522" w:rsidP="009C6522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 w:line="240" w:lineRule="auto"/>
        <w:ind w:left="720"/>
        <w:rPr>
          <w:rFonts w:ascii="Consolas" w:eastAsia="Times New Roman" w:hAnsi="Consolas" w:cs="Courier New"/>
          <w:color w:val="333333"/>
          <w:sz w:val="20"/>
          <w:szCs w:val="20"/>
          <w:lang w:eastAsia="fr-FR"/>
        </w:rPr>
      </w:pPr>
      <w:r w:rsidRPr="009C6522">
        <w:rPr>
          <w:rFonts w:ascii="Consolas" w:eastAsia="Times New Roman" w:hAnsi="Consolas" w:cs="Courier New"/>
          <w:color w:val="333333"/>
          <w:sz w:val="20"/>
          <w:szCs w:val="20"/>
          <w:lang w:eastAsia="fr-FR"/>
        </w:rPr>
        <w:t>[4, 34, 45]</w:t>
      </w:r>
    </w:p>
    <w:p w14:paraId="758C4759" w14:textId="77777777" w:rsidR="009C6522" w:rsidRPr="009C6522" w:rsidRDefault="009C6522" w:rsidP="009C6522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Réalisez une nouvelle méthode translater afin qu'elle translate le Point3D sur ses trois axes.</w:t>
      </w:r>
    </w:p>
    <w:p w14:paraId="219A1972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n 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C#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l'héritage de classe est unique &lt;=&gt; une classe ne peut avoir qu'un seul parent direct.</w:t>
      </w:r>
    </w:p>
    <w:p w14:paraId="2FCEE47C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Ici, Point3D appartient à la famille des Point2D ainsi qu'à la famille d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System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.Object</w:t>
      </w:r>
      <w:proofErr w:type="spellEnd"/>
    </w:p>
    <w:p w14:paraId="2F203A1F" w14:textId="5A86C3D1" w:rsidR="009C6522" w:rsidRPr="009C6522" w:rsidRDefault="006536F3" w:rsidP="009C6522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>
        <w:object w:dxaOrig="3758" w:dyaOrig="6290" w14:anchorId="46A22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7.8pt;height:314.4pt" o:ole="">
            <v:imagedata r:id="rId5" o:title=""/>
          </v:shape>
          <o:OLEObject Type="Embed" ProgID="Visio.Drawing.15" ShapeID="_x0000_i1029" DrawAspect="Content" ObjectID="_1581275805" r:id="rId6"/>
        </w:object>
      </w:r>
      <w:bookmarkStart w:id="0" w:name="_GoBack"/>
      <w:bookmarkEnd w:id="0"/>
    </w:p>
    <w:p w14:paraId="02627F46" w14:textId="77777777" w:rsidR="009C6522" w:rsidRPr="009C6522" w:rsidRDefault="009C6522" w:rsidP="009C6522">
      <w:pPr>
        <w:shd w:val="clear" w:color="auto" w:fill="FFFFFF"/>
        <w:spacing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Dans ce cas de figure, Point3D possède une méthode </w:t>
      </w:r>
      <w:proofErr w:type="gram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translater(</w:t>
      </w:r>
      <w:proofErr w:type="spellStart"/>
      <w:proofErr w:type="gram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X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Y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)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 et une méthode </w:t>
      </w:r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translater(</w:t>
      </w:r>
      <w:proofErr w:type="spell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X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Y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Z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)</w:t>
      </w:r>
    </w:p>
    <w:p w14:paraId="17B942E6" w14:textId="77777777" w:rsidR="009C6522" w:rsidRPr="009C6522" w:rsidRDefault="009C6522" w:rsidP="009C6522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</w:pPr>
      <w:r w:rsidRPr="009C6522"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  <w:t>Test</w:t>
      </w:r>
    </w:p>
    <w:p w14:paraId="39483A50" w14:textId="77777777" w:rsidR="009C6522" w:rsidRPr="009C6522" w:rsidRDefault="009C6522" w:rsidP="009C6522">
      <w:pPr>
        <w:shd w:val="clear" w:color="auto" w:fill="FFFFFF"/>
        <w:spacing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Reprenez votre classe Run</w:t>
      </w:r>
      <w:r>
        <w:rPr>
          <w:rFonts w:ascii="Times New Roman" w:eastAsia="Times New Roman" w:hAnsi="Times New Roman" w:cs="Times New Roman"/>
          <w:sz w:val="24"/>
          <w:szCs w:val="24"/>
          <w:lang w:eastAsia="fr-FR"/>
        </w:rPr>
        <w:t>/Program</w: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, ajoutez des instances de Point3D, utilisez ses méthodes et vérifiez que votre nouvelle classe fonctionne.</w:t>
      </w:r>
    </w:p>
    <w:p w14:paraId="22F1E7DB" w14:textId="77777777" w:rsidR="009C6522" w:rsidRPr="009C6522" w:rsidRDefault="009C6522" w:rsidP="009C6522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</w:pPr>
      <w:r w:rsidRPr="009C6522">
        <w:rPr>
          <w:rFonts w:ascii="inherit" w:eastAsia="Times New Roman" w:hAnsi="inherit" w:cs="Times New Roman"/>
          <w:color w:val="FFFFFF"/>
          <w:sz w:val="24"/>
          <w:szCs w:val="24"/>
          <w:lang w:eastAsia="fr-FR"/>
        </w:rPr>
        <w:t>Par composition</w:t>
      </w:r>
    </w:p>
    <w:p w14:paraId="35587967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Si vous pensez que l'héritage n'est pas une bonne chose entre Point2D et Point3D, vous auriez pu faire usage de la composition.</w:t>
      </w:r>
    </w:p>
    <w:p w14:paraId="1E362AC7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Dans ce cas-là, Point3D n'hérite plus de Point2D mais possède un attribut de type Point2D. De cet manière, Point3D n'appartient pas à la famille des Point2D.</w:t>
      </w:r>
    </w:p>
    <w:p w14:paraId="1F13DD47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Ici Point3D n'appartient pas à la famille de Point2D, il n'appartient qu'à la famille de </w:t>
      </w:r>
      <w:proofErr w:type="spell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fldChar w:fldCharType="begin"/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instrText xml:space="preserve"> HYPERLINK "https://docs.oracle.com/javase/8/docs/api/java/lang/Object.html" \t "_blank" </w:instrText>
      </w: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fldChar w:fldCharType="separate"/>
      </w:r>
      <w:proofErr w:type="gramStart"/>
      <w:r w:rsidRPr="009C6522">
        <w:rPr>
          <w:rFonts w:ascii="Times New Roman" w:eastAsia="Times New Roman" w:hAnsi="Times New Roman" w:cs="Times New Roman"/>
          <w:color w:val="337AB7"/>
          <w:sz w:val="24"/>
          <w:szCs w:val="24"/>
          <w:u w:val="single"/>
          <w:lang w:eastAsia="fr-FR"/>
        </w:rPr>
        <w:t>java.lang</w:t>
      </w:r>
      <w:proofErr w:type="gramEnd"/>
      <w:r w:rsidRPr="009C6522">
        <w:rPr>
          <w:rFonts w:ascii="Times New Roman" w:eastAsia="Times New Roman" w:hAnsi="Times New Roman" w:cs="Times New Roman"/>
          <w:color w:val="337AB7"/>
          <w:sz w:val="24"/>
          <w:szCs w:val="24"/>
          <w:u w:val="single"/>
          <w:lang w:eastAsia="fr-FR"/>
        </w:rPr>
        <w:t>.Object</w:t>
      </w:r>
      <w:proofErr w:type="spell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fldChar w:fldCharType="end"/>
      </w:r>
    </w:p>
    <w:p w14:paraId="581C9D1F" w14:textId="77777777" w:rsidR="009C6522" w:rsidRPr="009C6522" w:rsidRDefault="009C6522" w:rsidP="009C6522">
      <w:pPr>
        <w:shd w:val="clear" w:color="auto" w:fill="FFFFFF"/>
        <w:spacing w:after="15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En composition, les méthodes </w:t>
      </w:r>
      <w:proofErr w:type="spell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getX</w:t>
      </w:r>
      <w:proofErr w:type="spell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getY</w:t>
      </w:r>
      <w:proofErr w:type="spell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setX</w:t>
      </w:r>
      <w:proofErr w:type="spell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setY</w:t>
      </w:r>
      <w:proofErr w:type="spellEnd"/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 xml:space="preserve"> délèguent leur comportement à l'instance de Point2D qui fait partie de Point3D.</w:t>
      </w:r>
    </w:p>
    <w:p w14:paraId="5CC48E2B" w14:textId="77777777" w:rsidR="009C6522" w:rsidRPr="009C6522" w:rsidRDefault="009C6522" w:rsidP="009C6522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noProof/>
          <w:sz w:val="24"/>
          <w:szCs w:val="24"/>
          <w:lang w:eastAsia="fr-FR"/>
        </w:rPr>
        <w:lastRenderedPageBreak/>
        <w:drawing>
          <wp:inline distT="0" distB="0" distL="0" distR="0" wp14:anchorId="73D50C46" wp14:editId="4F44DFB3">
            <wp:extent cx="4465320" cy="5707380"/>
            <wp:effectExtent l="0" t="0" r="0" b="7620"/>
            <wp:docPr id="1" name="Image 1" descr="Point3D - Composi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int3D - Composition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570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EF4A3" w14:textId="77777777" w:rsidR="009C6522" w:rsidRPr="009C6522" w:rsidRDefault="009C6522" w:rsidP="009C6522">
      <w:pPr>
        <w:shd w:val="clear" w:color="auto" w:fill="FFFFFF"/>
        <w:spacing w:line="240" w:lineRule="auto"/>
        <w:rPr>
          <w:rFonts w:ascii="Times New Roman" w:eastAsia="Times New Roman" w:hAnsi="Times New Roman" w:cs="Times New Roman"/>
          <w:sz w:val="24"/>
          <w:szCs w:val="24"/>
          <w:lang w:eastAsia="fr-FR"/>
        </w:rPr>
      </w:pPr>
      <w:r w:rsidRPr="009C6522">
        <w:rPr>
          <w:rFonts w:ascii="Times New Roman" w:eastAsia="Times New Roman" w:hAnsi="Times New Roman" w:cs="Times New Roman"/>
          <w:sz w:val="24"/>
          <w:szCs w:val="24"/>
          <w:lang w:eastAsia="fr-FR"/>
        </w:rPr>
        <w:t>Dans ce cas de figure, Point3D ne possède pas de méthode </w:t>
      </w:r>
      <w:proofErr w:type="gram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translater(</w:t>
      </w:r>
      <w:proofErr w:type="spellStart"/>
      <w:proofErr w:type="gram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X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 xml:space="preserve">, </w:t>
      </w:r>
      <w:proofErr w:type="spellStart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dY</w:t>
      </w:r>
      <w:proofErr w:type="spellEnd"/>
      <w:r w:rsidRPr="009C6522">
        <w:rPr>
          <w:rFonts w:ascii="Times New Roman" w:eastAsia="Times New Roman" w:hAnsi="Times New Roman" w:cs="Times New Roman"/>
          <w:i/>
          <w:iCs/>
          <w:sz w:val="24"/>
          <w:szCs w:val="24"/>
          <w:lang w:eastAsia="fr-FR"/>
        </w:rPr>
        <w:t>)</w:t>
      </w:r>
    </w:p>
    <w:p w14:paraId="364C1C6F" w14:textId="77777777" w:rsidR="009C6522" w:rsidRDefault="009C6522"/>
    <w:sectPr w:rsidR="009C652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A02BF5"/>
    <w:multiLevelType w:val="multilevel"/>
    <w:tmpl w:val="41D020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522"/>
    <w:rsid w:val="005361EC"/>
    <w:rsid w:val="006536F3"/>
    <w:rsid w:val="008A539C"/>
    <w:rsid w:val="009C6522"/>
    <w:rsid w:val="00B43F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526398"/>
  <w15:chartTrackingRefBased/>
  <w15:docId w15:val="{2898A8DE-7571-43DC-B716-9A6653FF1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C652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link w:val="Titre2Car"/>
    <w:uiPriority w:val="9"/>
    <w:qFormat/>
    <w:rsid w:val="009C652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paragraph" w:styleId="Titre3">
    <w:name w:val="heading 3"/>
    <w:basedOn w:val="Normal"/>
    <w:link w:val="Titre3Car"/>
    <w:uiPriority w:val="9"/>
    <w:qFormat/>
    <w:rsid w:val="009C652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9C6522"/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9C6522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customStyle="1" w:styleId="label">
    <w:name w:val="label"/>
    <w:basedOn w:val="Policepardfaut"/>
    <w:rsid w:val="009C6522"/>
  </w:style>
  <w:style w:type="character" w:styleId="Lienhypertexte">
    <w:name w:val="Hyperlink"/>
    <w:basedOn w:val="Policepardfaut"/>
    <w:uiPriority w:val="99"/>
    <w:semiHidden/>
    <w:unhideWhenUsed/>
    <w:rsid w:val="009C6522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9C65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9C652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9C6522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9C652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045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5815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334335870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21079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5414423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297032438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74731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9300885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150058269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56217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274</Words>
  <Characters>1512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in bastardie</dc:creator>
  <cp:keywords/>
  <dc:description/>
  <cp:lastModifiedBy>alain bastardie</cp:lastModifiedBy>
  <cp:revision>2</cp:revision>
  <dcterms:created xsi:type="dcterms:W3CDTF">2018-02-27T17:07:00Z</dcterms:created>
  <dcterms:modified xsi:type="dcterms:W3CDTF">2018-02-27T21:30:00Z</dcterms:modified>
</cp:coreProperties>
</file>